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02DE35" w14:textId="535087D4" w:rsidR="0086649D" w:rsidRDefault="00850908">
      <w:r>
        <w:object w:dxaOrig="14385" w:dyaOrig="9705" w14:anchorId="53623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647.35pt;height:437pt" o:ole="">
            <v:imagedata r:id="rId9" o:title=""/>
          </v:shape>
          <o:OLEObject Type="Embed" ProgID="Visio.Drawing.15" ShapeID="_x0000_i1049" DrawAspect="Content" ObjectID="_1716719654" r:id="rId10"/>
        </w:object>
      </w:r>
    </w:p>
    <w:p w14:paraId="600CCDF8" w14:textId="77777777" w:rsidR="00630D25" w:rsidRDefault="00630D25">
      <w:bookmarkStart w:id="0" w:name="_GoBack"/>
      <w:bookmarkEnd w:id="0"/>
    </w:p>
    <w:sectPr w:rsidR="00630D25" w:rsidSect="00AC75D3">
      <w:headerReference w:type="default" r:id="rId11"/>
      <w:pgSz w:w="15840" w:h="12240" w:orient="landscape"/>
      <w:pgMar w:top="1170" w:right="144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CAC467" w14:textId="77777777" w:rsidR="00A35942" w:rsidRDefault="00A35942" w:rsidP="00CE25B9">
      <w:pPr>
        <w:spacing w:after="0" w:line="240" w:lineRule="auto"/>
      </w:pPr>
      <w:r>
        <w:separator/>
      </w:r>
    </w:p>
  </w:endnote>
  <w:endnote w:type="continuationSeparator" w:id="0">
    <w:p w14:paraId="3A3A71BF" w14:textId="77777777" w:rsidR="00A35942" w:rsidRDefault="00A35942" w:rsidP="00CE25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C3E7C4" w14:textId="77777777" w:rsidR="00A35942" w:rsidRDefault="00A35942" w:rsidP="00CE25B9">
      <w:pPr>
        <w:spacing w:after="0" w:line="240" w:lineRule="auto"/>
      </w:pPr>
      <w:r>
        <w:separator/>
      </w:r>
    </w:p>
  </w:footnote>
  <w:footnote w:type="continuationSeparator" w:id="0">
    <w:p w14:paraId="370CC9B0" w14:textId="77777777" w:rsidR="00A35942" w:rsidRDefault="00A35942" w:rsidP="00CE25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51411A" w14:textId="2AAC338E" w:rsidR="00AC75D3" w:rsidRDefault="00AC75D3">
    <w:pPr>
      <w:pStyle w:val="Header"/>
    </w:pPr>
    <w:r>
      <w:tab/>
    </w:r>
    <w:r w:rsidRPr="00AC75D3">
      <w:rPr>
        <w:b/>
        <w:bCs/>
      </w:rPr>
      <w:t xml:space="preserve">DDS </w:t>
    </w:r>
    <w:proofErr w:type="spellStart"/>
    <w:r w:rsidR="009E3D6A">
      <w:rPr>
        <w:b/>
        <w:bCs/>
      </w:rPr>
      <w:t>Onbase</w:t>
    </w:r>
    <w:proofErr w:type="spellEnd"/>
    <w:r w:rsidR="009E3D6A">
      <w:rPr>
        <w:b/>
        <w:bCs/>
      </w:rPr>
      <w:t xml:space="preserve">: Policy &amp; Attestation </w:t>
    </w:r>
    <w:r w:rsidRPr="00AC75D3">
      <w:rPr>
        <w:b/>
        <w:bCs/>
      </w:rPr>
      <w:t>Onboarding Flow</w:t>
    </w:r>
    <w:r>
      <w:tab/>
    </w:r>
    <w:r>
      <w:tab/>
    </w:r>
    <w:r w:rsidR="009E3D6A">
      <w:t>June 2022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503C"/>
    <w:rsid w:val="00004692"/>
    <w:rsid w:val="00004925"/>
    <w:rsid w:val="00024ACB"/>
    <w:rsid w:val="000705D9"/>
    <w:rsid w:val="00077D78"/>
    <w:rsid w:val="000B4CDA"/>
    <w:rsid w:val="001C143D"/>
    <w:rsid w:val="001C6A4E"/>
    <w:rsid w:val="002040E7"/>
    <w:rsid w:val="00225F3E"/>
    <w:rsid w:val="002F04F5"/>
    <w:rsid w:val="002F356E"/>
    <w:rsid w:val="003A7E6D"/>
    <w:rsid w:val="003C160C"/>
    <w:rsid w:val="0040167C"/>
    <w:rsid w:val="004A288B"/>
    <w:rsid w:val="004D542B"/>
    <w:rsid w:val="005502E1"/>
    <w:rsid w:val="00550FD6"/>
    <w:rsid w:val="005C035C"/>
    <w:rsid w:val="005C3C7C"/>
    <w:rsid w:val="005D0742"/>
    <w:rsid w:val="005E33CF"/>
    <w:rsid w:val="00625A06"/>
    <w:rsid w:val="00630D25"/>
    <w:rsid w:val="006D503C"/>
    <w:rsid w:val="007071E6"/>
    <w:rsid w:val="00743D6E"/>
    <w:rsid w:val="007D38B4"/>
    <w:rsid w:val="00850908"/>
    <w:rsid w:val="0086649D"/>
    <w:rsid w:val="008D1281"/>
    <w:rsid w:val="009A200B"/>
    <w:rsid w:val="009A425F"/>
    <w:rsid w:val="009C72BC"/>
    <w:rsid w:val="009E3D6A"/>
    <w:rsid w:val="00A35942"/>
    <w:rsid w:val="00A71F06"/>
    <w:rsid w:val="00A73DFA"/>
    <w:rsid w:val="00AB175F"/>
    <w:rsid w:val="00AC75D3"/>
    <w:rsid w:val="00B645D0"/>
    <w:rsid w:val="00B876FE"/>
    <w:rsid w:val="00BF1647"/>
    <w:rsid w:val="00C10C8C"/>
    <w:rsid w:val="00C358FD"/>
    <w:rsid w:val="00C71D3B"/>
    <w:rsid w:val="00CE25B9"/>
    <w:rsid w:val="00CF3969"/>
    <w:rsid w:val="00D0140E"/>
    <w:rsid w:val="00D13BE0"/>
    <w:rsid w:val="00D51047"/>
    <w:rsid w:val="00D6284C"/>
    <w:rsid w:val="00DA17A3"/>
    <w:rsid w:val="00F52108"/>
    <w:rsid w:val="00F57085"/>
    <w:rsid w:val="00FB46AE"/>
    <w:rsid w:val="00FF0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C77098F"/>
  <w15:chartTrackingRefBased/>
  <w15:docId w15:val="{600D954E-B30B-4818-9286-92D415148E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25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25B9"/>
  </w:style>
  <w:style w:type="paragraph" w:styleId="Footer">
    <w:name w:val="footer"/>
    <w:basedOn w:val="Normal"/>
    <w:link w:val="FooterChar"/>
    <w:uiPriority w:val="99"/>
    <w:unhideWhenUsed/>
    <w:rsid w:val="00CE25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25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251996B30A1D4FB839A89EDD612DEE" ma:contentTypeVersion="11" ma:contentTypeDescription="Create a new document." ma:contentTypeScope="" ma:versionID="d79ace4ca11b657e5641d6c63b41fde0">
  <xsd:schema xmlns:xsd="http://www.w3.org/2001/XMLSchema" xmlns:xs="http://www.w3.org/2001/XMLSchema" xmlns:p="http://schemas.microsoft.com/office/2006/metadata/properties" xmlns:ns3="8b91444a-1ec3-4c61-a31f-4866cb8c3116" xmlns:ns4="cf456563-973b-4fa4-971b-50de52f7672e" targetNamespace="http://schemas.microsoft.com/office/2006/metadata/properties" ma:root="true" ma:fieldsID="ea9b7af968f78d92b89fa0781e70044a" ns3:_="" ns4:_="">
    <xsd:import namespace="8b91444a-1ec3-4c61-a31f-4866cb8c3116"/>
    <xsd:import namespace="cf456563-973b-4fa4-971b-50de52f7672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91444a-1ec3-4c61-a31f-4866cb8c31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1" nillable="true" ma:displayName="Location" ma:internalName="MediaServiceLocatio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f456563-973b-4fa4-971b-50de52f7672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6DDC03-9C77-47F1-A892-CE0A246878B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C5A1700-584A-4034-8B56-964F1165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91444a-1ec3-4c61-a31f-4866cb8c3116"/>
    <ds:schemaRef ds:uri="cf456563-973b-4fa4-971b-50de52f767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3428031-B4B5-4F50-B02E-5E6E5B281E4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8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OHHS IT</dc:creator>
  <cp:keywords/>
  <dc:description/>
  <cp:lastModifiedBy>Iltz, MaryJane (EHS)</cp:lastModifiedBy>
  <cp:revision>24</cp:revision>
  <dcterms:created xsi:type="dcterms:W3CDTF">2021-12-01T13:23:00Z</dcterms:created>
  <dcterms:modified xsi:type="dcterms:W3CDTF">2022-06-14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251996B30A1D4FB839A89EDD612DEE</vt:lpwstr>
  </property>
</Properties>
</file>